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1F4200" w14:textId="1F271918" w:rsidR="00D472E8" w:rsidRPr="00E3782F" w:rsidRDefault="00E3782F" w:rsidP="00E3782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782F">
        <w:rPr>
          <w:rFonts w:ascii="Times New Roman" w:hAnsi="Times New Roman" w:cs="Times New Roman"/>
          <w:sz w:val="28"/>
          <w:szCs w:val="28"/>
        </w:rPr>
        <w:t>Подготовка к зачету по теме постоянный ток</w:t>
      </w:r>
    </w:p>
    <w:p w14:paraId="39FA83AA" w14:textId="7C9871A3" w:rsidR="00E3782F" w:rsidRDefault="00E3782F" w:rsidP="00E3782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2.11.2020</w:t>
      </w:r>
    </w:p>
    <w:p w14:paraId="7F4C7193" w14:textId="77777777" w:rsidR="0058041F" w:rsidRDefault="0058041F" w:rsidP="00E3782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9B327E9" w14:textId="00BF1F7C" w:rsidR="006766D7" w:rsidRDefault="0058041F" w:rsidP="006766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одготовится к зачетной работе р</w:t>
      </w:r>
      <w:r w:rsidR="006766D7">
        <w:rPr>
          <w:rFonts w:ascii="Times New Roman" w:hAnsi="Times New Roman" w:cs="Times New Roman"/>
          <w:sz w:val="28"/>
          <w:szCs w:val="28"/>
        </w:rPr>
        <w:t>ешите задачи</w:t>
      </w:r>
      <w:r w:rsidR="001F22A3">
        <w:rPr>
          <w:rFonts w:ascii="Times New Roman" w:hAnsi="Times New Roman" w:cs="Times New Roman"/>
          <w:sz w:val="28"/>
          <w:szCs w:val="28"/>
        </w:rPr>
        <w:t>,</w:t>
      </w:r>
      <w:r w:rsidR="006766D7">
        <w:rPr>
          <w:rFonts w:ascii="Times New Roman" w:hAnsi="Times New Roman" w:cs="Times New Roman"/>
          <w:sz w:val="28"/>
          <w:szCs w:val="28"/>
        </w:rPr>
        <w:t xml:space="preserve"> </w:t>
      </w:r>
      <w:r w:rsidR="001F22A3">
        <w:rPr>
          <w:rFonts w:ascii="Times New Roman" w:hAnsi="Times New Roman" w:cs="Times New Roman"/>
          <w:sz w:val="28"/>
          <w:szCs w:val="28"/>
        </w:rPr>
        <w:t>п</w:t>
      </w:r>
      <w:r w:rsidR="006766D7">
        <w:rPr>
          <w:rFonts w:ascii="Times New Roman" w:hAnsi="Times New Roman" w:cs="Times New Roman"/>
          <w:sz w:val="28"/>
          <w:szCs w:val="28"/>
        </w:rPr>
        <w:t>одобные задачи будут на зачете</w:t>
      </w:r>
      <w:r w:rsidR="001F22A3">
        <w:rPr>
          <w:rFonts w:ascii="Times New Roman" w:hAnsi="Times New Roman" w:cs="Times New Roman"/>
          <w:sz w:val="28"/>
          <w:szCs w:val="28"/>
        </w:rPr>
        <w:t>.</w:t>
      </w:r>
      <w:r w:rsidR="00133450">
        <w:rPr>
          <w:rFonts w:ascii="Times New Roman" w:hAnsi="Times New Roman" w:cs="Times New Roman"/>
          <w:sz w:val="28"/>
          <w:szCs w:val="28"/>
        </w:rPr>
        <w:t xml:space="preserve"> Ответьте на вопросы теста. Преподавателю ничего отправлять не надо. Зачет будет на следующей паре - 04.11.2020.</w:t>
      </w:r>
    </w:p>
    <w:p w14:paraId="61A1D5F7" w14:textId="3DE88372" w:rsidR="00204356" w:rsidRPr="00204356" w:rsidRDefault="006766D7" w:rsidP="00204356">
      <w:pPr>
        <w:rPr>
          <w:rFonts w:ascii="Times New Roman" w:hAnsi="Times New Roman" w:cs="Times New Roman"/>
          <w:sz w:val="28"/>
          <w:szCs w:val="28"/>
        </w:rPr>
      </w:pPr>
      <w:r w:rsidRPr="001F22A3">
        <w:rPr>
          <w:rFonts w:ascii="Times New Roman" w:hAnsi="Times New Roman" w:cs="Times New Roman"/>
          <w:b/>
          <w:bCs/>
          <w:sz w:val="28"/>
          <w:szCs w:val="28"/>
        </w:rPr>
        <w:t>Задача</w:t>
      </w:r>
      <w:r w:rsidRPr="00133450">
        <w:rPr>
          <w:rFonts w:ascii="Times New Roman" w:hAnsi="Times New Roman" w:cs="Times New Roman"/>
          <w:b/>
          <w:bCs/>
          <w:sz w:val="28"/>
          <w:szCs w:val="28"/>
        </w:rPr>
        <w:t xml:space="preserve"> 1</w:t>
      </w:r>
      <w:r w:rsidRPr="001F22A3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 Е=</w:t>
      </w:r>
      <w:r w:rsidR="00C779EF">
        <w:rPr>
          <w:rFonts w:ascii="Times New Roman" w:hAnsi="Times New Roman" w:cs="Times New Roman"/>
          <w:sz w:val="28"/>
          <w:szCs w:val="28"/>
        </w:rPr>
        <w:t>1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0 В, </w:t>
      </w:r>
      <w:r w:rsidR="00204356" w:rsidRPr="00204356">
        <w:rPr>
          <w:rFonts w:ascii="Times New Roman" w:hAnsi="Times New Roman" w:cs="Times New Roman"/>
          <w:sz w:val="28"/>
          <w:szCs w:val="28"/>
        </w:rPr>
        <w:t>R1=</w:t>
      </w:r>
      <w:r w:rsidR="00204356" w:rsidRPr="00204356">
        <w:rPr>
          <w:rFonts w:ascii="Times New Roman" w:hAnsi="Times New Roman" w:cs="Times New Roman"/>
          <w:sz w:val="28"/>
          <w:szCs w:val="28"/>
        </w:rPr>
        <w:t>1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 Ом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, </w:t>
      </w:r>
      <w:r w:rsidR="00204356" w:rsidRPr="00204356">
        <w:rPr>
          <w:rFonts w:ascii="Times New Roman" w:hAnsi="Times New Roman" w:cs="Times New Roman"/>
          <w:sz w:val="28"/>
          <w:szCs w:val="28"/>
        </w:rPr>
        <w:t>R2=</w:t>
      </w:r>
      <w:r w:rsidR="002E0C7C">
        <w:rPr>
          <w:rFonts w:ascii="Times New Roman" w:hAnsi="Times New Roman" w:cs="Times New Roman"/>
          <w:sz w:val="28"/>
          <w:szCs w:val="28"/>
        </w:rPr>
        <w:t>2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 Ом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, </w:t>
      </w:r>
      <w:r w:rsidR="00204356" w:rsidRPr="00204356">
        <w:rPr>
          <w:rFonts w:ascii="Times New Roman" w:hAnsi="Times New Roman" w:cs="Times New Roman"/>
          <w:sz w:val="28"/>
          <w:szCs w:val="28"/>
        </w:rPr>
        <w:t>R</w:t>
      </w:r>
      <w:r w:rsidR="002E0C7C">
        <w:rPr>
          <w:rFonts w:ascii="Times New Roman" w:hAnsi="Times New Roman" w:cs="Times New Roman"/>
          <w:sz w:val="28"/>
          <w:szCs w:val="28"/>
        </w:rPr>
        <w:t>3</w:t>
      </w:r>
      <w:r w:rsidR="00204356" w:rsidRPr="00204356">
        <w:rPr>
          <w:rFonts w:ascii="Times New Roman" w:hAnsi="Times New Roman" w:cs="Times New Roman"/>
          <w:sz w:val="28"/>
          <w:szCs w:val="28"/>
        </w:rPr>
        <w:t>=2 Ом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, </w:t>
      </w:r>
      <w:r w:rsidR="002E0C7C" w:rsidRPr="00204356">
        <w:rPr>
          <w:rFonts w:ascii="Times New Roman" w:hAnsi="Times New Roman" w:cs="Times New Roman"/>
          <w:sz w:val="28"/>
          <w:szCs w:val="28"/>
        </w:rPr>
        <w:t>R</w:t>
      </w:r>
      <w:r w:rsidR="002E0C7C">
        <w:rPr>
          <w:rFonts w:ascii="Times New Roman" w:hAnsi="Times New Roman" w:cs="Times New Roman"/>
          <w:sz w:val="28"/>
          <w:szCs w:val="28"/>
        </w:rPr>
        <w:t>4</w:t>
      </w:r>
      <w:r w:rsidR="002E0C7C" w:rsidRPr="00204356">
        <w:rPr>
          <w:rFonts w:ascii="Times New Roman" w:hAnsi="Times New Roman" w:cs="Times New Roman"/>
          <w:sz w:val="28"/>
          <w:szCs w:val="28"/>
        </w:rPr>
        <w:t>=</w:t>
      </w:r>
      <w:r w:rsidR="002E0C7C">
        <w:rPr>
          <w:rFonts w:ascii="Times New Roman" w:hAnsi="Times New Roman" w:cs="Times New Roman"/>
          <w:sz w:val="28"/>
          <w:szCs w:val="28"/>
        </w:rPr>
        <w:t>4</w:t>
      </w:r>
      <w:r w:rsidR="002E0C7C" w:rsidRPr="00204356">
        <w:rPr>
          <w:rFonts w:ascii="Times New Roman" w:hAnsi="Times New Roman" w:cs="Times New Roman"/>
          <w:sz w:val="28"/>
          <w:szCs w:val="28"/>
        </w:rPr>
        <w:t xml:space="preserve"> Ом</w:t>
      </w:r>
      <w:r w:rsidR="002E0C7C" w:rsidRPr="00204356">
        <w:rPr>
          <w:rFonts w:ascii="Times New Roman" w:hAnsi="Times New Roman" w:cs="Times New Roman"/>
          <w:sz w:val="28"/>
          <w:szCs w:val="28"/>
        </w:rPr>
        <w:t xml:space="preserve"> </w:t>
      </w:r>
      <w:r w:rsidR="00204356" w:rsidRPr="00204356">
        <w:rPr>
          <w:rFonts w:ascii="Times New Roman" w:hAnsi="Times New Roman" w:cs="Times New Roman"/>
          <w:sz w:val="28"/>
          <w:szCs w:val="28"/>
        </w:rPr>
        <w:t>R0=0 Ом</w:t>
      </w:r>
      <w:r w:rsidR="00204356" w:rsidRPr="00204356">
        <w:rPr>
          <w:rFonts w:ascii="Times New Roman" w:hAnsi="Times New Roman" w:cs="Times New Roman"/>
          <w:sz w:val="28"/>
          <w:szCs w:val="28"/>
        </w:rPr>
        <w:t xml:space="preserve">. Определите все токи, протекающие в электрической цепи. </w:t>
      </w:r>
    </w:p>
    <w:p w14:paraId="66536C8B" w14:textId="30CC1FE1" w:rsidR="006766D7" w:rsidRPr="006766D7" w:rsidRDefault="00204356" w:rsidP="006766D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7927" w:dyaOrig="4899" w14:anchorId="54E5F0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274.5pt;height:170.25pt" o:ole="">
            <v:imagedata r:id="rId5" o:title=""/>
          </v:shape>
          <o:OLEObject Type="Embed" ProgID="Visio.Drawing.11" ShapeID="_x0000_i1045" DrawAspect="Content" ObjectID="_1665767955" r:id="rId6"/>
        </w:object>
      </w:r>
    </w:p>
    <w:p w14:paraId="24B5A75A" w14:textId="63EB16EA" w:rsidR="0058041F" w:rsidRPr="00204356" w:rsidRDefault="0058041F" w:rsidP="0058041F">
      <w:pPr>
        <w:rPr>
          <w:rFonts w:ascii="Times New Roman" w:hAnsi="Times New Roman" w:cs="Times New Roman"/>
          <w:sz w:val="28"/>
          <w:szCs w:val="28"/>
        </w:rPr>
      </w:pPr>
      <w:r w:rsidRPr="001F22A3">
        <w:rPr>
          <w:rFonts w:ascii="Times New Roman" w:hAnsi="Times New Roman" w:cs="Times New Roman"/>
          <w:b/>
          <w:bCs/>
          <w:sz w:val="28"/>
          <w:szCs w:val="28"/>
        </w:rPr>
        <w:t xml:space="preserve">Задача </w:t>
      </w:r>
      <w:r w:rsidRPr="001F22A3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1F22A3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204356">
        <w:rPr>
          <w:rFonts w:ascii="Times New Roman" w:hAnsi="Times New Roman" w:cs="Times New Roman"/>
          <w:sz w:val="28"/>
          <w:szCs w:val="28"/>
        </w:rPr>
        <w:t xml:space="preserve"> Е=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4356">
        <w:rPr>
          <w:rFonts w:ascii="Times New Roman" w:hAnsi="Times New Roman" w:cs="Times New Roman"/>
          <w:sz w:val="28"/>
          <w:szCs w:val="28"/>
        </w:rPr>
        <w:t>0 В, Е=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4356">
        <w:rPr>
          <w:rFonts w:ascii="Times New Roman" w:hAnsi="Times New Roman" w:cs="Times New Roman"/>
          <w:sz w:val="28"/>
          <w:szCs w:val="28"/>
        </w:rPr>
        <w:t>0 В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04356">
        <w:rPr>
          <w:rFonts w:ascii="Times New Roman" w:hAnsi="Times New Roman" w:cs="Times New Roman"/>
          <w:sz w:val="28"/>
          <w:szCs w:val="28"/>
        </w:rPr>
        <w:t xml:space="preserve"> </w:t>
      </w:r>
      <w:r w:rsidRPr="00204356">
        <w:rPr>
          <w:rFonts w:ascii="Times New Roman" w:hAnsi="Times New Roman" w:cs="Times New Roman"/>
          <w:sz w:val="28"/>
          <w:szCs w:val="28"/>
        </w:rPr>
        <w:t>R1=1 Ом, R2=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4356">
        <w:rPr>
          <w:rFonts w:ascii="Times New Roman" w:hAnsi="Times New Roman" w:cs="Times New Roman"/>
          <w:sz w:val="28"/>
          <w:szCs w:val="28"/>
        </w:rPr>
        <w:t xml:space="preserve"> Ом, R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4356">
        <w:rPr>
          <w:rFonts w:ascii="Times New Roman" w:hAnsi="Times New Roman" w:cs="Times New Roman"/>
          <w:sz w:val="28"/>
          <w:szCs w:val="28"/>
        </w:rPr>
        <w:t>=</w:t>
      </w:r>
      <w:r w:rsidR="001F22A3">
        <w:rPr>
          <w:rFonts w:ascii="Times New Roman" w:hAnsi="Times New Roman" w:cs="Times New Roman"/>
          <w:sz w:val="28"/>
          <w:szCs w:val="28"/>
        </w:rPr>
        <w:t>3</w:t>
      </w:r>
      <w:r w:rsidRPr="00204356">
        <w:rPr>
          <w:rFonts w:ascii="Times New Roman" w:hAnsi="Times New Roman" w:cs="Times New Roman"/>
          <w:sz w:val="28"/>
          <w:szCs w:val="28"/>
        </w:rPr>
        <w:t xml:space="preserve"> Ом, </w:t>
      </w:r>
      <w:r>
        <w:rPr>
          <w:rFonts w:ascii="Times New Roman" w:hAnsi="Times New Roman" w:cs="Times New Roman"/>
          <w:sz w:val="28"/>
          <w:szCs w:val="28"/>
        </w:rPr>
        <w:t>сопротивления источников равны нулю</w:t>
      </w:r>
      <w:r w:rsidRPr="00204356">
        <w:rPr>
          <w:rFonts w:ascii="Times New Roman" w:hAnsi="Times New Roman" w:cs="Times New Roman"/>
          <w:sz w:val="28"/>
          <w:szCs w:val="28"/>
        </w:rPr>
        <w:t xml:space="preserve">. Определите </w:t>
      </w:r>
      <w:r>
        <w:rPr>
          <w:rFonts w:ascii="Times New Roman" w:hAnsi="Times New Roman" w:cs="Times New Roman"/>
          <w:sz w:val="28"/>
          <w:szCs w:val="28"/>
        </w:rPr>
        <w:t xml:space="preserve">силу </w:t>
      </w:r>
      <w:r w:rsidRPr="00204356">
        <w:rPr>
          <w:rFonts w:ascii="Times New Roman" w:hAnsi="Times New Roman" w:cs="Times New Roman"/>
          <w:sz w:val="28"/>
          <w:szCs w:val="28"/>
        </w:rPr>
        <w:t>то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0435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оставьте </w:t>
      </w:r>
      <w:r w:rsidR="001F22A3">
        <w:rPr>
          <w:rFonts w:ascii="Times New Roman" w:hAnsi="Times New Roman" w:cs="Times New Roman"/>
          <w:sz w:val="28"/>
          <w:szCs w:val="28"/>
        </w:rPr>
        <w:t>уравнение по второму закону Кирхгофа</w:t>
      </w:r>
      <w:r w:rsidRPr="0020435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B013F55" w14:textId="3E56F98C" w:rsidR="006766D7" w:rsidRDefault="0058041F" w:rsidP="006766D7">
      <w:pPr>
        <w:rPr>
          <w:rFonts w:ascii="Times New Roman" w:hAnsi="Times New Roman" w:cs="Times New Roman"/>
          <w:sz w:val="28"/>
          <w:szCs w:val="28"/>
        </w:rPr>
      </w:pPr>
      <w:r>
        <w:object w:dxaOrig="6398" w:dyaOrig="5306" w14:anchorId="11660AE5">
          <v:shape id="_x0000_i1065" type="#_x0000_t75" style="width:3in;height:179.25pt" o:ole="">
            <v:imagedata r:id="rId7" o:title=""/>
          </v:shape>
          <o:OLEObject Type="Embed" ProgID="Visio.Drawing.11" ShapeID="_x0000_i1065" DrawAspect="Content" ObjectID="_1665767956" r:id="rId8"/>
        </w:object>
      </w:r>
    </w:p>
    <w:p w14:paraId="459D0539" w14:textId="5373647A" w:rsidR="00E3782F" w:rsidRDefault="00E3782F" w:rsidP="00E378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sz w:val="28"/>
          <w:szCs w:val="28"/>
        </w:rPr>
        <w:t>Тест</w:t>
      </w:r>
    </w:p>
    <w:p w14:paraId="0257C7CB" w14:textId="77777777" w:rsidR="0058041F" w:rsidRDefault="0058041F" w:rsidP="005804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дготовки к зачету найдите правильные ответы, используйте конспекты и любые учебники по электротехнике. </w:t>
      </w:r>
    </w:p>
    <w:p w14:paraId="0CE2903D" w14:textId="77777777" w:rsidR="0058041F" w:rsidRDefault="0058041F" w:rsidP="00E378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14:paraId="0156990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</w:t>
      </w:r>
    </w:p>
    <w:p w14:paraId="723913F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2C062B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для измерения сопротивления</w:t>
      </w:r>
    </w:p>
    <w:p w14:paraId="6A7931CD" w14:textId="262DCC7B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 xml:space="preserve">Выберите один из </w:t>
      </w:r>
      <w:r>
        <w:rPr>
          <w:rFonts w:ascii="Times New Roman" w:hAnsi="Times New Roman" w:cs="Times New Roman"/>
          <w:i/>
          <w:iCs/>
          <w:sz w:val="24"/>
          <w:szCs w:val="24"/>
        </w:rPr>
        <w:t>3</w:t>
      </w:r>
      <w:r w:rsidRPr="00E3782F">
        <w:rPr>
          <w:rFonts w:ascii="Times New Roman" w:hAnsi="Times New Roman" w:cs="Times New Roman"/>
          <w:i/>
          <w:iCs/>
          <w:sz w:val="24"/>
          <w:szCs w:val="24"/>
        </w:rPr>
        <w:t xml:space="preserve"> вариантов ответа:</w:t>
      </w:r>
    </w:p>
    <w:p w14:paraId="46787AE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lastRenderedPageBreak/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омметры</w:t>
      </w:r>
    </w:p>
    <w:p w14:paraId="170F222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частотомеры</w:t>
      </w:r>
    </w:p>
    <w:p w14:paraId="3A9DAA7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амперметры</w:t>
      </w:r>
    </w:p>
    <w:p w14:paraId="3028E6C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</w:t>
      </w:r>
    </w:p>
    <w:p w14:paraId="2C2B1FA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25C242A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28848B5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Ампер</w:t>
      </w:r>
    </w:p>
    <w:p w14:paraId="7FE24DB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Вольт</w:t>
      </w:r>
    </w:p>
    <w:p w14:paraId="27CB44E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ватт </w:t>
      </w:r>
    </w:p>
    <w:p w14:paraId="1CE84F8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</w:t>
      </w:r>
    </w:p>
    <w:p w14:paraId="173FEC7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0A5EBBA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Единица измерения мощности </w:t>
      </w:r>
    </w:p>
    <w:p w14:paraId="3F5395F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04ACF84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Ом</w:t>
      </w:r>
    </w:p>
    <w:p w14:paraId="536D78B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ампер</w:t>
      </w:r>
    </w:p>
    <w:p w14:paraId="69E5C7BB" w14:textId="460A54DD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ампер</w:t>
      </w:r>
    </w:p>
    <w:p w14:paraId="2F2C373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4</w:t>
      </w:r>
    </w:p>
    <w:p w14:paraId="4E4F012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47EB727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Верный ответ (1 б.): 3;</w:t>
      </w:r>
    </w:p>
    <w:p w14:paraId="7528B9D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366E9F1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Количество теплоты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Q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, выделяющееся в проводнике при прохождении через него электрического тока, прямо пропорционально сопротивлению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</w:t>
      </w:r>
      <w:proofErr w:type="gramStart"/>
      <w:r w:rsidRPr="00E3782F">
        <w:rPr>
          <w:rFonts w:ascii="Times New Roman" w:hAnsi="Times New Roman" w:cs="Times New Roman"/>
          <w:kern w:val="24"/>
          <w:sz w:val="24"/>
          <w:szCs w:val="24"/>
        </w:rPr>
        <w:t>проводника,  току</w:t>
      </w:r>
      <w:proofErr w:type="gramEnd"/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и времени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t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, в течении которого поддерживается ток в проводнике</w:t>
      </w:r>
    </w:p>
    <w:p w14:paraId="4CD8EB9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Количество теплоты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Q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, выделяющееся в проводнике при прохождении через него электрического тока, прямо пропорционально сопротивлению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проводника, квадрату тока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и времени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t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, в течении которого поддерживается ток в проводнике</w:t>
      </w:r>
    </w:p>
    <w:p w14:paraId="38D23A2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Количество теплоты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Q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, выделяющееся в проводнике при прохождении через него электрического тока, прямо пропорционально квадрату сопротивления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</w:t>
      </w:r>
      <w:proofErr w:type="gramStart"/>
      <w:r w:rsidRPr="00E3782F">
        <w:rPr>
          <w:rFonts w:ascii="Times New Roman" w:hAnsi="Times New Roman" w:cs="Times New Roman"/>
          <w:kern w:val="24"/>
          <w:sz w:val="24"/>
          <w:szCs w:val="24"/>
        </w:rPr>
        <w:t>проводника,  току</w:t>
      </w:r>
      <w:proofErr w:type="gramEnd"/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и времени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t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, в течении которого поддерживается ток в проводнике</w:t>
      </w:r>
    </w:p>
    <w:p w14:paraId="6C51426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5</w:t>
      </w:r>
    </w:p>
    <w:p w14:paraId="046D8C6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79AF8E8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Падением напряжения на участке цепи называется </w:t>
      </w:r>
    </w:p>
    <w:p w14:paraId="51794BD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355EEDA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роизведение силы тока на мощность этого участка</w:t>
      </w:r>
    </w:p>
    <w:p w14:paraId="15D070F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произведение сопротивление этого участка на ЭДС </w:t>
      </w:r>
    </w:p>
    <w:p w14:paraId="55C1C3A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произведение сопротивление этого участка на ЭДС </w:t>
      </w:r>
    </w:p>
    <w:p w14:paraId="1D806D1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6</w:t>
      </w:r>
    </w:p>
    <w:p w14:paraId="62E6CC5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4B3A68D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для измерения мощности</w:t>
      </w:r>
    </w:p>
    <w:p w14:paraId="2143161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4 вариантов ответа:</w:t>
      </w:r>
    </w:p>
    <w:p w14:paraId="25B468F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частотомеры</w:t>
      </w:r>
    </w:p>
    <w:p w14:paraId="152AE2E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амперметры</w:t>
      </w:r>
    </w:p>
    <w:p w14:paraId="294FB3B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ваттметры</w:t>
      </w:r>
    </w:p>
    <w:p w14:paraId="71ADB69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4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вольтметры</w:t>
      </w:r>
    </w:p>
    <w:p w14:paraId="5F8A906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7</w:t>
      </w:r>
    </w:p>
    <w:p w14:paraId="61D235F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586D960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Электрическая проводимость характеризует способность тела </w:t>
      </w:r>
      <w:proofErr w:type="gramStart"/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....</w:t>
      </w:r>
      <w:proofErr w:type="gramEnd"/>
      <w:r w:rsidRPr="00E3782F">
        <w:rPr>
          <w:rFonts w:ascii="Times New Roman" w:hAnsi="Times New Roman" w:cs="Times New Roman"/>
          <w:kern w:val="24"/>
          <w:sz w:val="24"/>
          <w:szCs w:val="24"/>
        </w:rPr>
        <w:t>. электрический ток</w:t>
      </w:r>
    </w:p>
    <w:p w14:paraId="1E70AD3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63B247B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изменять</w:t>
      </w:r>
    </w:p>
    <w:p w14:paraId="4976E3F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не проводить</w:t>
      </w:r>
    </w:p>
    <w:p w14:paraId="71137CE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роводить</w:t>
      </w:r>
    </w:p>
    <w:p w14:paraId="588E4C2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8</w:t>
      </w:r>
    </w:p>
    <w:p w14:paraId="660D4AE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26FEDFE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при последовательном соединении источников </w:t>
      </w:r>
    </w:p>
    <w:p w14:paraId="5017ADF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lastRenderedPageBreak/>
        <w:t>Выберите один из 2 вариантов ответа:</w:t>
      </w:r>
    </w:p>
    <w:p w14:paraId="377A22B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ЭДС батареи источников увеличивается</w:t>
      </w:r>
    </w:p>
    <w:p w14:paraId="6391B61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увеличивается </w:t>
      </w:r>
      <w:proofErr w:type="gramStart"/>
      <w:r w:rsidRPr="00E3782F">
        <w:rPr>
          <w:rFonts w:ascii="Times New Roman" w:hAnsi="Times New Roman" w:cs="Times New Roman"/>
          <w:sz w:val="24"/>
          <w:szCs w:val="24"/>
        </w:rPr>
        <w:t>ток</w:t>
      </w:r>
      <w:proofErr w:type="gramEnd"/>
      <w:r w:rsidRPr="00E3782F">
        <w:rPr>
          <w:rFonts w:ascii="Times New Roman" w:hAnsi="Times New Roman" w:cs="Times New Roman"/>
          <w:sz w:val="24"/>
          <w:szCs w:val="24"/>
        </w:rPr>
        <w:t xml:space="preserve"> выдаваемый батареей источников</w:t>
      </w:r>
    </w:p>
    <w:p w14:paraId="6BADF10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9</w:t>
      </w:r>
    </w:p>
    <w:p w14:paraId="0B05135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5CC4545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432" w:hanging="432"/>
        <w:jc w:val="center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формула  </w:t>
      </w:r>
    </w:p>
    <w:p w14:paraId="72E35B2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432" w:hanging="432"/>
        <w:jc w:val="center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=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U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/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</w:p>
    <w:p w14:paraId="172BC13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432" w:hanging="432"/>
        <w:jc w:val="center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это закон</w:t>
      </w:r>
    </w:p>
    <w:p w14:paraId="600D664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7D19D9D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Кирхгофа</w:t>
      </w:r>
    </w:p>
    <w:p w14:paraId="63C7908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Магнитной индукции</w:t>
      </w:r>
    </w:p>
    <w:p w14:paraId="79FF9F1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Ома</w:t>
      </w:r>
    </w:p>
    <w:p w14:paraId="63189D1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0</w:t>
      </w:r>
    </w:p>
    <w:p w14:paraId="42506C7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225D6ED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В режиме холостого хода</w:t>
      </w:r>
    </w:p>
    <w:p w14:paraId="3082994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5 вариантов ответа:</w:t>
      </w:r>
    </w:p>
    <w:p w14:paraId="1D3F72D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зажимы источника замкнуты накоротко</w:t>
      </w:r>
    </w:p>
    <w:p w14:paraId="26257C7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зажимы источника разомкнуты</w:t>
      </w:r>
    </w:p>
    <w:p w14:paraId="0724E3A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ток, напряжение и мощность источника номинальные</w:t>
      </w:r>
    </w:p>
    <w:p w14:paraId="2D3F6D1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4) Любой режим от короткого замыкания до холостого хода</w:t>
      </w:r>
    </w:p>
    <w:p w14:paraId="7549E8B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5) от источника к приемнику передается максимальная мощность</w:t>
      </w:r>
    </w:p>
    <w:p w14:paraId="605D408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1</w:t>
      </w:r>
    </w:p>
    <w:p w14:paraId="7481C3B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313D948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для измерения силы электрического тока;</w:t>
      </w:r>
    </w:p>
    <w:p w14:paraId="3DD435D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4 вариантов ответа:</w:t>
      </w:r>
    </w:p>
    <w:p w14:paraId="11225D1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вольтметры</w:t>
      </w:r>
    </w:p>
    <w:p w14:paraId="6E58EE2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частотомеры</w:t>
      </w:r>
    </w:p>
    <w:p w14:paraId="64B42E1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омметры</w:t>
      </w:r>
    </w:p>
    <w:p w14:paraId="72CAF71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2</w:t>
      </w:r>
    </w:p>
    <w:p w14:paraId="6F75BF8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342D68D" w14:textId="45D7FB1A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0F8D9BD" wp14:editId="0F4E31C5">
            <wp:extent cx="1400175" cy="11049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82F">
        <w:rPr>
          <w:rFonts w:ascii="Times New Roman" w:hAnsi="Times New Roman" w:cs="Times New Roman"/>
          <w:sz w:val="24"/>
          <w:szCs w:val="24"/>
        </w:rPr>
        <w:t>по показаниям приборов можно определить значения</w:t>
      </w:r>
    </w:p>
    <w:p w14:paraId="1C9E377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7CC3C1D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напряжения и силы тока</w:t>
      </w:r>
    </w:p>
    <w:p w14:paraId="7CF0A34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напряжения, силы тока, мощности и сопротивления</w:t>
      </w:r>
    </w:p>
    <w:p w14:paraId="36B5E2B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силы тока</w:t>
      </w:r>
    </w:p>
    <w:p w14:paraId="76F6A11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3</w:t>
      </w:r>
    </w:p>
    <w:p w14:paraId="6E8EEE5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7C5B14C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Единицей измерения силы тока является </w:t>
      </w:r>
    </w:p>
    <w:p w14:paraId="0A80E7F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0E508F8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Ватт</w:t>
      </w:r>
    </w:p>
    <w:p w14:paraId="439E235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Вольт</w:t>
      </w:r>
    </w:p>
    <w:p w14:paraId="24BF053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Ампер</w:t>
      </w:r>
    </w:p>
    <w:p w14:paraId="3283689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4</w:t>
      </w:r>
    </w:p>
    <w:p w14:paraId="764FC0C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6CA3189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Правило составления уравнений по второму закону Кирхгофа:</w:t>
      </w:r>
    </w:p>
    <w:p w14:paraId="53A8598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2 вариантов ответа:</w:t>
      </w:r>
    </w:p>
    <w:p w14:paraId="7C80760C" w14:textId="77777777" w:rsidR="00E3782F" w:rsidRPr="00E3782F" w:rsidRDefault="00E3782F" w:rsidP="00E3782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540" w:hanging="540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lastRenderedPageBreak/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ЭДС записывается со знаком «+», если направление ЭДС совпадает с направлением произвольно выбранного обхода контура; в противном случае ЭДС записывается со знаком «-».</w:t>
      </w:r>
    </w:p>
    <w:p w14:paraId="4312F014" w14:textId="77777777" w:rsidR="00E3782F" w:rsidRPr="00E3782F" w:rsidRDefault="00E3782F" w:rsidP="00E3782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540" w:hanging="540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ЭДС записывается со знаком «-», если направление ЭДС совпадает с направлением произвольно выбранного обхода контура; в противном случае ЭДС записывается со знаком «+».</w:t>
      </w:r>
    </w:p>
    <w:p w14:paraId="3BA4A59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5</w:t>
      </w:r>
    </w:p>
    <w:p w14:paraId="36713FA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31A3296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Виды электрических цепей</w:t>
      </w:r>
    </w:p>
    <w:p w14:paraId="0AF52ED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7B132C0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простые и разветвленные</w:t>
      </w:r>
    </w:p>
    <w:p w14:paraId="298DB3C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простые и разветвленные</w:t>
      </w:r>
    </w:p>
    <w:p w14:paraId="3C37D1F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легкие и сложные</w:t>
      </w:r>
    </w:p>
    <w:p w14:paraId="444CB20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6</w:t>
      </w:r>
    </w:p>
    <w:p w14:paraId="4D56937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0D63ABF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Коэффициент полезного действия равен отношению </w:t>
      </w:r>
    </w:p>
    <w:p w14:paraId="19A975D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151A1AD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олезной мощности к затраченной мощности</w:t>
      </w:r>
    </w:p>
    <w:p w14:paraId="25844EE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затраченной мощности к полезной мощности </w:t>
      </w:r>
    </w:p>
    <w:p w14:paraId="5FD3882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выработанной мощности к затраченной мощности</w:t>
      </w:r>
    </w:p>
    <w:p w14:paraId="12410FC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7</w:t>
      </w:r>
    </w:p>
    <w:p w14:paraId="6506C40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4F9ACA4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Сопротивление внешней цепи равно</w:t>
      </w:r>
    </w:p>
    <w:p w14:paraId="004F1D87" w14:textId="5FAC7D03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5C60F36" wp14:editId="75E14F4F">
            <wp:extent cx="2362200" cy="1104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C66C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052EFFB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2) 3) </w:t>
      </w:r>
    </w:p>
    <w:p w14:paraId="7714BDC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8</w:t>
      </w:r>
    </w:p>
    <w:p w14:paraId="71C1AB9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28C74905" w14:textId="16B1F4F0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</w:t>
      </w:r>
      <w:r w:rsidRPr="00E378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A426581" wp14:editId="7C89B209">
            <wp:extent cx="1064005" cy="40957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0809" cy="412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br/>
      </w: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00490F6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Мощность</w:t>
      </w:r>
    </w:p>
    <w:p w14:paraId="0DDF7F1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адение напряжения</w:t>
      </w:r>
    </w:p>
    <w:p w14:paraId="521B451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Работа</w:t>
      </w:r>
    </w:p>
    <w:p w14:paraId="6A577DC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19</w:t>
      </w:r>
    </w:p>
    <w:p w14:paraId="3981EE2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4899147F" w14:textId="77777777" w:rsidR="00E3782F" w:rsidRPr="00E3782F" w:rsidRDefault="00E3782F" w:rsidP="002472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для измерения напряжения;</w:t>
      </w:r>
    </w:p>
    <w:p w14:paraId="62FB9A1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4 вариантов ответа:</w:t>
      </w:r>
    </w:p>
    <w:p w14:paraId="69525E8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омметры</w:t>
      </w:r>
    </w:p>
    <w:p w14:paraId="180177E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частотомеры</w:t>
      </w:r>
    </w:p>
    <w:p w14:paraId="0B60988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амперметры</w:t>
      </w:r>
    </w:p>
    <w:p w14:paraId="13C7555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4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вольтметры</w:t>
      </w:r>
    </w:p>
    <w:p w14:paraId="48B31D9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0</w:t>
      </w:r>
    </w:p>
    <w:p w14:paraId="1A822E1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0F2E660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единица измерения сопротивления </w:t>
      </w:r>
    </w:p>
    <w:p w14:paraId="5E742BF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29C8700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Ампер</w:t>
      </w:r>
    </w:p>
    <w:p w14:paraId="097E118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метр</w:t>
      </w:r>
    </w:p>
    <w:p w14:paraId="4473849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lastRenderedPageBreak/>
        <w:t>3) Ом</w:t>
      </w:r>
    </w:p>
    <w:p w14:paraId="1E61440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1</w:t>
      </w:r>
    </w:p>
    <w:p w14:paraId="147AE97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4A5BC49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Установите соответствие</w:t>
      </w:r>
    </w:p>
    <w:p w14:paraId="392A20C9" w14:textId="7ADE1150" w:rsid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Укажите соответствие для всех 5 вариантов ответа:</w:t>
      </w:r>
    </w:p>
    <w:p w14:paraId="344B25B2" w14:textId="41F1EC6A" w:rsidR="00247284" w:rsidRDefault="00247284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4110"/>
        <w:gridCol w:w="568"/>
        <w:gridCol w:w="4105"/>
      </w:tblGrid>
      <w:tr w:rsidR="00247284" w14:paraId="6A5F29D6" w14:textId="77777777" w:rsidTr="00247284">
        <w:tc>
          <w:tcPr>
            <w:tcW w:w="562" w:type="dxa"/>
          </w:tcPr>
          <w:p w14:paraId="6202C439" w14:textId="55B287D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4110" w:type="dxa"/>
          </w:tcPr>
          <w:p w14:paraId="1F2EAB95" w14:textId="35B2FC51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2E867B8E" wp14:editId="783EBF0A">
                  <wp:extent cx="952500" cy="409575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8" w:type="dxa"/>
          </w:tcPr>
          <w:p w14:paraId="5C7923AE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2E5ABF07" w14:textId="485246E6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Закон Ома для участка цепи</w:t>
            </w:r>
          </w:p>
        </w:tc>
      </w:tr>
      <w:tr w:rsidR="00247284" w14:paraId="03E6D520" w14:textId="77777777" w:rsidTr="00247284">
        <w:tc>
          <w:tcPr>
            <w:tcW w:w="562" w:type="dxa"/>
          </w:tcPr>
          <w:p w14:paraId="5FD4DCB8" w14:textId="3D122470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2</w:t>
            </w:r>
          </w:p>
        </w:tc>
        <w:tc>
          <w:tcPr>
            <w:tcW w:w="4110" w:type="dxa"/>
          </w:tcPr>
          <w:p w14:paraId="042460DB" w14:textId="56D9B522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906CFCF" wp14:editId="155F3F13">
                  <wp:extent cx="1209675" cy="676275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8" w:type="dxa"/>
          </w:tcPr>
          <w:p w14:paraId="02A45527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7563775B" w14:textId="57D7DEB0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Закон Кулона</w:t>
            </w:r>
          </w:p>
        </w:tc>
      </w:tr>
      <w:tr w:rsidR="00247284" w14:paraId="0C04309A" w14:textId="77777777" w:rsidTr="00247284">
        <w:tc>
          <w:tcPr>
            <w:tcW w:w="562" w:type="dxa"/>
          </w:tcPr>
          <w:p w14:paraId="498AE8CB" w14:textId="7C0CB4A6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3</w:t>
            </w:r>
          </w:p>
        </w:tc>
        <w:tc>
          <w:tcPr>
            <w:tcW w:w="4110" w:type="dxa"/>
          </w:tcPr>
          <w:p w14:paraId="7111881D" w14:textId="0648ED36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36C0F567" wp14:editId="23934085">
                  <wp:extent cx="809625" cy="495300"/>
                  <wp:effectExtent l="0" t="0" r="952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8" w:type="dxa"/>
          </w:tcPr>
          <w:p w14:paraId="489FAE9B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30FA43B4" w14:textId="32C23259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Первый закон Кирхгофа</w:t>
            </w:r>
          </w:p>
        </w:tc>
      </w:tr>
      <w:tr w:rsidR="00247284" w14:paraId="454898AC" w14:textId="77777777" w:rsidTr="00247284">
        <w:tc>
          <w:tcPr>
            <w:tcW w:w="562" w:type="dxa"/>
          </w:tcPr>
          <w:p w14:paraId="17C9401E" w14:textId="0E7B4DF4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4</w:t>
            </w:r>
          </w:p>
        </w:tc>
        <w:tc>
          <w:tcPr>
            <w:tcW w:w="4110" w:type="dxa"/>
          </w:tcPr>
          <w:p w14:paraId="1EAD6CE8" w14:textId="28CB7634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Е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  <w:lang w:val="en-US"/>
              </w:rPr>
              <w:t>1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+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Е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  <w:lang w:val="en-US"/>
              </w:rPr>
              <w:t>2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+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Е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  <w:lang w:val="en-US"/>
              </w:rPr>
              <w:t>3</w:t>
            </w:r>
            <w:proofErr w:type="gramStart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+….</w:t>
            </w:r>
            <w:proofErr w:type="gramEnd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=Ir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  <w:lang w:val="en-US"/>
              </w:rPr>
              <w:t>1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+Ir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  <w:lang w:val="en-US"/>
              </w:rPr>
              <w:t>2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+Ir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  <w:lang w:val="en-US"/>
              </w:rPr>
              <w:t>3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 xml:space="preserve"> + …..</w:t>
            </w:r>
          </w:p>
        </w:tc>
        <w:tc>
          <w:tcPr>
            <w:tcW w:w="568" w:type="dxa"/>
          </w:tcPr>
          <w:p w14:paraId="7E37C7FC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3D00083B" w14:textId="62F77251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Второй закон Кирхгофа</w:t>
            </w:r>
          </w:p>
        </w:tc>
      </w:tr>
      <w:tr w:rsidR="00247284" w14:paraId="02832B90" w14:textId="77777777" w:rsidTr="00247284">
        <w:tc>
          <w:tcPr>
            <w:tcW w:w="562" w:type="dxa"/>
          </w:tcPr>
          <w:p w14:paraId="0D15E524" w14:textId="2B6A30AE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4110" w:type="dxa"/>
          </w:tcPr>
          <w:p w14:paraId="1C0443B6" w14:textId="4B03391A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lang w:val="en-US"/>
              </w:rPr>
              <w:t>I=I1+I2</w:t>
            </w:r>
          </w:p>
        </w:tc>
        <w:tc>
          <w:tcPr>
            <w:tcW w:w="568" w:type="dxa"/>
          </w:tcPr>
          <w:p w14:paraId="6AA66858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0CFDDFE6" w14:textId="0872E3EB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Закон Ома для полной цепи</w:t>
            </w:r>
          </w:p>
        </w:tc>
      </w:tr>
    </w:tbl>
    <w:p w14:paraId="4F08AFC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2</w:t>
      </w:r>
    </w:p>
    <w:p w14:paraId="1B4CD24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6D2C4F0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Установите соответствие</w:t>
      </w:r>
    </w:p>
    <w:p w14:paraId="5E7A5592" w14:textId="3A9E57E2" w:rsid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Укажите соответствие для всех 4 вариантов ответа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4110"/>
        <w:gridCol w:w="568"/>
        <w:gridCol w:w="4105"/>
      </w:tblGrid>
      <w:tr w:rsidR="00247284" w14:paraId="72E01882" w14:textId="77777777" w:rsidTr="00B20C8A">
        <w:tc>
          <w:tcPr>
            <w:tcW w:w="562" w:type="dxa"/>
          </w:tcPr>
          <w:p w14:paraId="02173247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4110" w:type="dxa"/>
          </w:tcPr>
          <w:p w14:paraId="4EF07DAC" w14:textId="0FB56E2E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23000 В</w:t>
            </w:r>
          </w:p>
        </w:tc>
        <w:tc>
          <w:tcPr>
            <w:tcW w:w="568" w:type="dxa"/>
          </w:tcPr>
          <w:p w14:paraId="7B120BF2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7E61394C" w14:textId="58EB354F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300 мВ</w:t>
            </w:r>
          </w:p>
        </w:tc>
      </w:tr>
      <w:tr w:rsidR="00247284" w14:paraId="5EBFC983" w14:textId="77777777" w:rsidTr="00B20C8A">
        <w:tc>
          <w:tcPr>
            <w:tcW w:w="562" w:type="dxa"/>
          </w:tcPr>
          <w:p w14:paraId="1A1935D4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2</w:t>
            </w:r>
          </w:p>
        </w:tc>
        <w:tc>
          <w:tcPr>
            <w:tcW w:w="4110" w:type="dxa"/>
          </w:tcPr>
          <w:p w14:paraId="5432D092" w14:textId="13E12D53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23000000 В</w:t>
            </w:r>
          </w:p>
        </w:tc>
        <w:tc>
          <w:tcPr>
            <w:tcW w:w="568" w:type="dxa"/>
          </w:tcPr>
          <w:p w14:paraId="3C78409D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6C539D20" w14:textId="459C7E2E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 xml:space="preserve">23 </w:t>
            </w:r>
            <w:proofErr w:type="spellStart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кВ</w:t>
            </w:r>
            <w:proofErr w:type="spellEnd"/>
          </w:p>
        </w:tc>
      </w:tr>
      <w:tr w:rsidR="00247284" w14:paraId="19930A55" w14:textId="77777777" w:rsidTr="00B20C8A">
        <w:tc>
          <w:tcPr>
            <w:tcW w:w="562" w:type="dxa"/>
          </w:tcPr>
          <w:p w14:paraId="7EA28E36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3</w:t>
            </w:r>
          </w:p>
        </w:tc>
        <w:tc>
          <w:tcPr>
            <w:tcW w:w="4110" w:type="dxa"/>
          </w:tcPr>
          <w:p w14:paraId="3D36B5D6" w14:textId="4E975540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3 В</w:t>
            </w:r>
          </w:p>
        </w:tc>
        <w:tc>
          <w:tcPr>
            <w:tcW w:w="568" w:type="dxa"/>
          </w:tcPr>
          <w:p w14:paraId="76EAB545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253912CD" w14:textId="286122A3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3000000 мкВ</w:t>
            </w:r>
          </w:p>
        </w:tc>
      </w:tr>
      <w:tr w:rsidR="00247284" w14:paraId="41D93186" w14:textId="77777777" w:rsidTr="00B20C8A">
        <w:tc>
          <w:tcPr>
            <w:tcW w:w="562" w:type="dxa"/>
          </w:tcPr>
          <w:p w14:paraId="390019C6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4</w:t>
            </w:r>
          </w:p>
        </w:tc>
        <w:tc>
          <w:tcPr>
            <w:tcW w:w="4110" w:type="dxa"/>
          </w:tcPr>
          <w:p w14:paraId="53E991ED" w14:textId="2A06E1AF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0,3 В</w:t>
            </w:r>
          </w:p>
        </w:tc>
        <w:tc>
          <w:tcPr>
            <w:tcW w:w="568" w:type="dxa"/>
          </w:tcPr>
          <w:p w14:paraId="42901880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2D08B374" w14:textId="34BF6D6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sz w:val="24"/>
                <w:szCs w:val="24"/>
              </w:rPr>
              <w:t>23 МВ</w:t>
            </w:r>
          </w:p>
        </w:tc>
      </w:tr>
      <w:tr w:rsidR="00247284" w14:paraId="3D39460C" w14:textId="77777777" w:rsidTr="00B20C8A">
        <w:tc>
          <w:tcPr>
            <w:tcW w:w="562" w:type="dxa"/>
          </w:tcPr>
          <w:p w14:paraId="444DA6FD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4110" w:type="dxa"/>
          </w:tcPr>
          <w:p w14:paraId="720C126C" w14:textId="654BB4B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568" w:type="dxa"/>
          </w:tcPr>
          <w:p w14:paraId="542BA342" w14:textId="77777777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05" w:type="dxa"/>
          </w:tcPr>
          <w:p w14:paraId="2922F5B7" w14:textId="4C0B438D" w:rsidR="00247284" w:rsidRDefault="00247284" w:rsidP="00B20C8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</w:tr>
    </w:tbl>
    <w:p w14:paraId="21E0642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3</w:t>
      </w:r>
    </w:p>
    <w:p w14:paraId="386E348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76E135F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Работа, совершаемая источником электрической энергии при переносе единицы положительного заряда по всей замкнутой цепи, называется </w:t>
      </w:r>
    </w:p>
    <w:p w14:paraId="3333F2C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4 вариантов ответа:</w:t>
      </w:r>
    </w:p>
    <w:p w14:paraId="6AF5A87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мощность источника</w:t>
      </w:r>
    </w:p>
    <w:p w14:paraId="6D4DA85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напряженность</w:t>
      </w:r>
    </w:p>
    <w:p w14:paraId="573FDED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ЭДС источника</w:t>
      </w:r>
    </w:p>
    <w:p w14:paraId="48555BE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4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ЭДС источника</w:t>
      </w:r>
    </w:p>
    <w:p w14:paraId="2585ACA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4</w:t>
      </w:r>
    </w:p>
    <w:p w14:paraId="143D5EF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17194A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Явление движения свободных заряженных частиц в проводнике под действием электрического поля</w:t>
      </w:r>
    </w:p>
    <w:p w14:paraId="6FA1F0D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32A0E60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напряжение</w:t>
      </w:r>
    </w:p>
    <w:p w14:paraId="61A4B14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магнитная индукция</w:t>
      </w:r>
    </w:p>
    <w:p w14:paraId="0631760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электрический ток</w:t>
      </w:r>
    </w:p>
    <w:p w14:paraId="79DB418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5</w:t>
      </w:r>
    </w:p>
    <w:p w14:paraId="6B6D0BD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516C1B6F" w14:textId="7D8C425C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4DF2C89" wp14:editId="0192F34B">
            <wp:extent cx="1524000" cy="87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82F">
        <w:rPr>
          <w:rFonts w:ascii="Times New Roman" w:hAnsi="Times New Roman" w:cs="Times New Roman"/>
          <w:sz w:val="24"/>
          <w:szCs w:val="24"/>
        </w:rPr>
        <w:t>Сопротивление участка цепи равно</w:t>
      </w:r>
    </w:p>
    <w:p w14:paraId="39434D7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65FEE69A" w14:textId="3B981AC1" w:rsidR="00E3782F" w:rsidRPr="00247284" w:rsidRDefault="00E3782F" w:rsidP="00247284">
      <w:pPr>
        <w:pStyle w:val="a4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24"/>
          <w:sz w:val="24"/>
          <w:szCs w:val="24"/>
        </w:rPr>
      </w:pPr>
      <w:r w:rsidRPr="00247284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247284">
        <w:rPr>
          <w:rFonts w:ascii="Times New Roman" w:hAnsi="Times New Roman" w:cs="Times New Roman"/>
          <w:kern w:val="24"/>
          <w:sz w:val="24"/>
          <w:szCs w:val="24"/>
        </w:rPr>
        <w:t>=</w:t>
      </w:r>
      <w:r w:rsidRPr="00247284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247284">
        <w:rPr>
          <w:rFonts w:ascii="Times New Roman" w:hAnsi="Times New Roman" w:cs="Times New Roman"/>
          <w:kern w:val="24"/>
          <w:sz w:val="24"/>
          <w:szCs w:val="24"/>
        </w:rPr>
        <w:t>1+</w:t>
      </w:r>
      <w:r w:rsidRPr="00247284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247284">
        <w:rPr>
          <w:rFonts w:ascii="Times New Roman" w:hAnsi="Times New Roman" w:cs="Times New Roman"/>
          <w:kern w:val="24"/>
          <w:sz w:val="24"/>
          <w:szCs w:val="24"/>
        </w:rPr>
        <w:t>2</w:t>
      </w:r>
    </w:p>
    <w:p w14:paraId="262A309F" w14:textId="77777777" w:rsidR="00247284" w:rsidRPr="00247284" w:rsidRDefault="00247284" w:rsidP="002472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EE19A20" w14:textId="0BFBE642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lastRenderedPageBreak/>
        <w:t xml:space="preserve">2) </w:t>
      </w:r>
      <w:r w:rsidRPr="00E378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BC49D4" wp14:editId="2B542051">
            <wp:extent cx="923925" cy="334845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651" cy="338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2CB5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=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1*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R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2</w:t>
      </w:r>
    </w:p>
    <w:p w14:paraId="23B2708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6</w:t>
      </w:r>
    </w:p>
    <w:p w14:paraId="0F935F2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23B5536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kern w:val="24"/>
          <w:sz w:val="24"/>
          <w:szCs w:val="24"/>
        </w:rPr>
        <w:t>В состав электрической цепи обязательно входит</w:t>
      </w:r>
    </w:p>
    <w:p w14:paraId="755530A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60388242" w14:textId="77777777" w:rsidR="00E3782F" w:rsidRPr="00E3782F" w:rsidRDefault="00E3782F" w:rsidP="002472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Источник электрической энергии, выключатель, Соединительные провода</w:t>
      </w:r>
    </w:p>
    <w:p w14:paraId="72EA071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Источник электрической энергии, амперметр, Соединительные провода</w:t>
      </w:r>
    </w:p>
    <w:p w14:paraId="171F4438" w14:textId="77777777" w:rsidR="00E3782F" w:rsidRPr="00E3782F" w:rsidRDefault="00E3782F" w:rsidP="002472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Источник электрической энергии, Потребитель, Соединительные провода</w:t>
      </w:r>
    </w:p>
    <w:p w14:paraId="0C7303C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7</w:t>
      </w:r>
    </w:p>
    <w:p w14:paraId="33652A6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4B17CED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В рабочем режиме </w:t>
      </w:r>
    </w:p>
    <w:p w14:paraId="3D6552A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5 вариантов ответа:</w:t>
      </w:r>
    </w:p>
    <w:p w14:paraId="7321961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зажимы источника разомкнуты</w:t>
      </w:r>
    </w:p>
    <w:p w14:paraId="6A87784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зажимы источника замкнуты накоротко</w:t>
      </w:r>
    </w:p>
    <w:p w14:paraId="6A1EDF56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от источника к приемнику передается максимальная мощность</w:t>
      </w:r>
    </w:p>
    <w:p w14:paraId="3D6ADD6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4) ток, напряжение и мощность источника номинальные</w:t>
      </w:r>
    </w:p>
    <w:p w14:paraId="47BBA4B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5) Любой режим от короткого замыкания до холостого хода</w:t>
      </w:r>
    </w:p>
    <w:p w14:paraId="4630E34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28</w:t>
      </w:r>
    </w:p>
    <w:p w14:paraId="5C8C841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5B564DE" w14:textId="009BDB85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2691D7C" wp14:editId="401F01FB">
            <wp:extent cx="1247775" cy="1657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82F">
        <w:rPr>
          <w:rFonts w:ascii="Times New Roman" w:hAnsi="Times New Roman" w:cs="Times New Roman"/>
          <w:sz w:val="24"/>
          <w:szCs w:val="24"/>
        </w:rPr>
        <w:t>Первый закон Кирхгофа для данного узла (выберите два правильных варианта ответа)</w:t>
      </w:r>
    </w:p>
    <w:p w14:paraId="6AEB56B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169870F" w14:textId="5FDE3401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 xml:space="preserve">Выберите </w:t>
      </w:r>
      <w:r w:rsidR="00247284">
        <w:rPr>
          <w:rFonts w:ascii="Times New Roman" w:hAnsi="Times New Roman" w:cs="Times New Roman"/>
          <w:i/>
          <w:iCs/>
          <w:sz w:val="24"/>
          <w:szCs w:val="24"/>
        </w:rPr>
        <w:t>2</w:t>
      </w:r>
      <w:r w:rsidRPr="00E3782F">
        <w:rPr>
          <w:rFonts w:ascii="Times New Roman" w:hAnsi="Times New Roman" w:cs="Times New Roman"/>
          <w:i/>
          <w:iCs/>
          <w:sz w:val="24"/>
          <w:szCs w:val="24"/>
        </w:rPr>
        <w:t xml:space="preserve"> вариант</w:t>
      </w:r>
      <w:r w:rsidR="00247284">
        <w:rPr>
          <w:rFonts w:ascii="Times New Roman" w:hAnsi="Times New Roman" w:cs="Times New Roman"/>
          <w:i/>
          <w:iCs/>
          <w:sz w:val="24"/>
          <w:szCs w:val="24"/>
        </w:rPr>
        <w:t>а</w:t>
      </w:r>
      <w:r w:rsidRPr="00E3782F">
        <w:rPr>
          <w:rFonts w:ascii="Times New Roman" w:hAnsi="Times New Roman" w:cs="Times New Roman"/>
          <w:i/>
          <w:iCs/>
          <w:sz w:val="24"/>
          <w:szCs w:val="24"/>
        </w:rPr>
        <w:t xml:space="preserve"> ответа:</w:t>
      </w:r>
    </w:p>
    <w:p w14:paraId="286F44A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sz w:val="24"/>
          <w:szCs w:val="24"/>
          <w:lang w:val="en-US"/>
        </w:rPr>
      </w:pPr>
      <w:r w:rsidRPr="00E3782F">
        <w:rPr>
          <w:rFonts w:ascii="Times New Roman" w:hAnsi="Times New Roman" w:cs="Times New Roman"/>
          <w:sz w:val="24"/>
          <w:szCs w:val="24"/>
          <w:lang w:val="en-US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1+I2=I3+I4</w:t>
      </w:r>
    </w:p>
    <w:p w14:paraId="4FA9C4A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sz w:val="24"/>
          <w:szCs w:val="24"/>
          <w:lang w:val="en-US"/>
        </w:rPr>
      </w:pPr>
      <w:r w:rsidRPr="00E3782F">
        <w:rPr>
          <w:rFonts w:ascii="Times New Roman" w:hAnsi="Times New Roman" w:cs="Times New Roman"/>
          <w:sz w:val="24"/>
          <w:szCs w:val="24"/>
          <w:lang w:val="en-US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1+I2=I3-I4</w:t>
      </w:r>
    </w:p>
    <w:p w14:paraId="3EEB5DB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sz w:val="24"/>
          <w:szCs w:val="24"/>
          <w:lang w:val="en-US"/>
        </w:rPr>
      </w:pPr>
      <w:r w:rsidRPr="00E3782F">
        <w:rPr>
          <w:rFonts w:ascii="Times New Roman" w:hAnsi="Times New Roman" w:cs="Times New Roman"/>
          <w:sz w:val="24"/>
          <w:szCs w:val="24"/>
          <w:lang w:val="en-US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1+I2-I3+I4=0</w:t>
      </w:r>
    </w:p>
    <w:p w14:paraId="667818A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sz w:val="24"/>
          <w:szCs w:val="24"/>
          <w:lang w:val="en-US"/>
        </w:rPr>
      </w:pPr>
      <w:r w:rsidRPr="00E3782F">
        <w:rPr>
          <w:rFonts w:ascii="Times New Roman" w:hAnsi="Times New Roman" w:cs="Times New Roman"/>
          <w:sz w:val="24"/>
          <w:szCs w:val="24"/>
          <w:lang w:val="en-US"/>
        </w:rPr>
        <w:t xml:space="preserve">4) </w:t>
      </w:r>
      <w:r w:rsidRPr="00E3782F">
        <w:rPr>
          <w:rFonts w:ascii="Times New Roman" w:hAnsi="Times New Roman" w:cs="Times New Roman"/>
          <w:kern w:val="24"/>
          <w:sz w:val="24"/>
          <w:szCs w:val="24"/>
          <w:lang w:val="en-US"/>
        </w:rPr>
        <w:t>I1+I2-I3-I4=0</w:t>
      </w:r>
    </w:p>
    <w:p w14:paraId="0BC3CD1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  <w:lang w:val="en-US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</w:t>
      </w: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  <w:lang w:val="en-US"/>
        </w:rPr>
        <w:t xml:space="preserve"> # 29</w:t>
      </w:r>
    </w:p>
    <w:p w14:paraId="719FF63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20B4CC4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В режиме согласования</w:t>
      </w:r>
    </w:p>
    <w:p w14:paraId="2D860A3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5 вариантов ответа:</w:t>
      </w:r>
    </w:p>
    <w:p w14:paraId="0A419DD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зажимы источника замкнуты накоротко</w:t>
      </w:r>
    </w:p>
    <w:p w14:paraId="1251291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от источника к приемнику передается максимальная мощность</w:t>
      </w:r>
    </w:p>
    <w:p w14:paraId="4EA2CF2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зажимы источника разомкнуты</w:t>
      </w:r>
    </w:p>
    <w:p w14:paraId="56F18C3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4) Любой режим от короткого замыкания до холостого хода</w:t>
      </w:r>
    </w:p>
    <w:p w14:paraId="2261AD0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0</w:t>
      </w:r>
    </w:p>
    <w:p w14:paraId="1837045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1AF271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E3782F">
        <w:rPr>
          <w:rFonts w:ascii="Times New Roman" w:hAnsi="Times New Roman" w:cs="Times New Roman"/>
          <w:kern w:val="24"/>
          <w:sz w:val="24"/>
          <w:szCs w:val="24"/>
        </w:rPr>
        <w:t>Сопротивление проводников это свойство</w:t>
      </w:r>
      <w:proofErr w:type="gramEnd"/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</w:t>
      </w:r>
    </w:p>
    <w:p w14:paraId="0A808E6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00E422B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омогать прохождению тока</w:t>
      </w:r>
    </w:p>
    <w:p w14:paraId="4B13C44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2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 xml:space="preserve"> не воздействовать на прохождение тока</w:t>
      </w:r>
    </w:p>
    <w:p w14:paraId="505CD74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3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репятствовать прохождению тока</w:t>
      </w:r>
    </w:p>
    <w:p w14:paraId="119E15E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1</w:t>
      </w:r>
    </w:p>
    <w:p w14:paraId="78BA9E2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lastRenderedPageBreak/>
        <w:t>Вопрос:</w:t>
      </w:r>
    </w:p>
    <w:p w14:paraId="2A52EFB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Установите соответствие между названием и формулой</w:t>
      </w:r>
    </w:p>
    <w:p w14:paraId="49677B68" w14:textId="6A7DF762" w:rsid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Укажите соответствие для всех 2 вариантов ответа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3826"/>
        <w:gridCol w:w="710"/>
        <w:gridCol w:w="3963"/>
      </w:tblGrid>
      <w:tr w:rsidR="00247284" w14:paraId="5E9C6CC2" w14:textId="77777777" w:rsidTr="00247284">
        <w:tc>
          <w:tcPr>
            <w:tcW w:w="846" w:type="dxa"/>
          </w:tcPr>
          <w:p w14:paraId="0D22C031" w14:textId="6F92D4EF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3826" w:type="dxa"/>
          </w:tcPr>
          <w:p w14:paraId="0933BFBE" w14:textId="5ACC7F40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А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</w:rPr>
              <w:t>ст</w:t>
            </w:r>
            <w:proofErr w:type="spellEnd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=∑А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</w:rPr>
              <w:t>к</w:t>
            </w:r>
          </w:p>
        </w:tc>
        <w:tc>
          <w:tcPr>
            <w:tcW w:w="710" w:type="dxa"/>
          </w:tcPr>
          <w:p w14:paraId="214F8862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3963" w:type="dxa"/>
          </w:tcPr>
          <w:p w14:paraId="032FDF76" w14:textId="7F1E8892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Баланс мощностей</w:t>
            </w:r>
          </w:p>
        </w:tc>
      </w:tr>
      <w:tr w:rsidR="00247284" w14:paraId="7C727575" w14:textId="77777777" w:rsidTr="00247284">
        <w:tc>
          <w:tcPr>
            <w:tcW w:w="846" w:type="dxa"/>
          </w:tcPr>
          <w:p w14:paraId="320545D7" w14:textId="6EFFCF2E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2</w:t>
            </w:r>
          </w:p>
        </w:tc>
        <w:tc>
          <w:tcPr>
            <w:tcW w:w="3826" w:type="dxa"/>
          </w:tcPr>
          <w:p w14:paraId="0F552126" w14:textId="49C81F7D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Р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</w:rPr>
              <w:t>ист</w:t>
            </w:r>
            <w:proofErr w:type="spellEnd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=∑</w:t>
            </w:r>
            <w:proofErr w:type="spellStart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Р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</w:rPr>
              <w:t>потр</w:t>
            </w:r>
            <w:proofErr w:type="spellEnd"/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 xml:space="preserve"> + Р</w:t>
            </w: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710" w:type="dxa"/>
          </w:tcPr>
          <w:p w14:paraId="4FE572B0" w14:textId="77777777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3963" w:type="dxa"/>
          </w:tcPr>
          <w:p w14:paraId="306DB982" w14:textId="33FB5052" w:rsidR="00247284" w:rsidRDefault="00247284" w:rsidP="00E378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E3782F">
              <w:rPr>
                <w:rFonts w:ascii="Times New Roman" w:hAnsi="Times New Roman" w:cs="Times New Roman"/>
                <w:kern w:val="24"/>
                <w:sz w:val="24"/>
                <w:szCs w:val="24"/>
              </w:rPr>
              <w:t>Баланс энергии</w:t>
            </w:r>
          </w:p>
        </w:tc>
      </w:tr>
    </w:tbl>
    <w:p w14:paraId="0E375E59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2</w:t>
      </w:r>
    </w:p>
    <w:p w14:paraId="7D2B297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A3FEFE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5 вариантов ответа:</w:t>
      </w:r>
    </w:p>
    <w:p w14:paraId="21E3C9FD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зажимы источника замкнуты накоротко</w:t>
      </w:r>
    </w:p>
    <w:p w14:paraId="3AC8AA8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Любой режим от короткого замыкания до холостого хода</w:t>
      </w:r>
    </w:p>
    <w:p w14:paraId="3F43D38A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ток, напряжение и мощность источника номинальные</w:t>
      </w:r>
    </w:p>
    <w:p w14:paraId="281739B0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4) от источника к приемнику передается максимальная мощность</w:t>
      </w:r>
    </w:p>
    <w:p w14:paraId="1E0CE5A3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5) зажимы источника разомкнуты</w:t>
      </w:r>
    </w:p>
    <w:p w14:paraId="762F7B7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3</w:t>
      </w:r>
    </w:p>
    <w:p w14:paraId="16A024D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18B18D1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Для защиты от перегрузки в электрических цепях используют</w:t>
      </w:r>
    </w:p>
    <w:p w14:paraId="082A30E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3 вариантов ответа:</w:t>
      </w:r>
    </w:p>
    <w:p w14:paraId="55A3EBC2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</w:t>
      </w:r>
      <w:r w:rsidRPr="00E3782F">
        <w:rPr>
          <w:rFonts w:ascii="Times New Roman" w:hAnsi="Times New Roman" w:cs="Times New Roman"/>
          <w:kern w:val="24"/>
          <w:sz w:val="24"/>
          <w:szCs w:val="24"/>
        </w:rPr>
        <w:t>Плавкие предохранители</w:t>
      </w:r>
    </w:p>
    <w:p w14:paraId="0C984E6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измерительные приборы</w:t>
      </w:r>
    </w:p>
    <w:p w14:paraId="4A040ECC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источники электроэнергии</w:t>
      </w:r>
    </w:p>
    <w:p w14:paraId="76F9D47E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4</w:t>
      </w:r>
    </w:p>
    <w:p w14:paraId="6959E0F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3817E22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В режиме короткого замыкания </w:t>
      </w:r>
    </w:p>
    <w:p w14:paraId="08AF0BE7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5 вариантов ответа:</w:t>
      </w:r>
    </w:p>
    <w:p w14:paraId="3E684814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1) зажимы источника замкнуты накоротко</w:t>
      </w:r>
    </w:p>
    <w:p w14:paraId="41A1F2B8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зажимы источника разомкнуты</w:t>
      </w:r>
    </w:p>
    <w:p w14:paraId="7CE9534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3) от источника к приемнику передается максимальная мощность</w:t>
      </w:r>
    </w:p>
    <w:p w14:paraId="1E2DEF1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4) Любой режим от короткого замыкания до холостого хода</w:t>
      </w:r>
    </w:p>
    <w:p w14:paraId="63393245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5) ток, напряжение и мощность источника номинальные</w:t>
      </w:r>
    </w:p>
    <w:p w14:paraId="56150ADB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800000"/>
          <w:sz w:val="24"/>
          <w:szCs w:val="24"/>
          <w:u w:val="single"/>
        </w:rPr>
      </w:pPr>
      <w:r w:rsidRPr="00E3782F">
        <w:rPr>
          <w:rFonts w:ascii="Times New Roman" w:hAnsi="Times New Roman" w:cs="Times New Roman"/>
          <w:color w:val="800000"/>
          <w:sz w:val="24"/>
          <w:szCs w:val="24"/>
          <w:u w:val="single"/>
        </w:rPr>
        <w:t>Задание # 35</w:t>
      </w:r>
    </w:p>
    <w:p w14:paraId="004E466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опрос:</w:t>
      </w:r>
    </w:p>
    <w:p w14:paraId="55F0BFC1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при параллельном соединении источников </w:t>
      </w:r>
    </w:p>
    <w:p w14:paraId="64855A1F" w14:textId="77777777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E3782F">
        <w:rPr>
          <w:rFonts w:ascii="Times New Roman" w:hAnsi="Times New Roman" w:cs="Times New Roman"/>
          <w:i/>
          <w:iCs/>
          <w:sz w:val="24"/>
          <w:szCs w:val="24"/>
        </w:rPr>
        <w:t>Выберите один из 2 вариантов ответа:</w:t>
      </w:r>
    </w:p>
    <w:p w14:paraId="6ADF32D2" w14:textId="541F0D41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 xml:space="preserve">1) увеличивается </w:t>
      </w:r>
      <w:r w:rsidR="001F22A3" w:rsidRPr="00E3782F">
        <w:rPr>
          <w:rFonts w:ascii="Times New Roman" w:hAnsi="Times New Roman" w:cs="Times New Roman"/>
          <w:sz w:val="24"/>
          <w:szCs w:val="24"/>
        </w:rPr>
        <w:t>ток,</w:t>
      </w:r>
      <w:r w:rsidRPr="00E3782F">
        <w:rPr>
          <w:rFonts w:ascii="Times New Roman" w:hAnsi="Times New Roman" w:cs="Times New Roman"/>
          <w:sz w:val="24"/>
          <w:szCs w:val="24"/>
        </w:rPr>
        <w:t xml:space="preserve"> выдаваемый батареей источников</w:t>
      </w:r>
    </w:p>
    <w:p w14:paraId="130BCFDA" w14:textId="5B2FCBC5" w:rsidR="00E3782F" w:rsidRPr="00E3782F" w:rsidRDefault="00E3782F" w:rsidP="00E3782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3782F">
        <w:rPr>
          <w:rFonts w:ascii="Times New Roman" w:hAnsi="Times New Roman" w:cs="Times New Roman"/>
          <w:sz w:val="24"/>
          <w:szCs w:val="24"/>
        </w:rPr>
        <w:t>2) ЭДС батареи источников увеличивается</w:t>
      </w:r>
    </w:p>
    <w:sectPr w:rsidR="00E3782F" w:rsidRPr="00E3782F" w:rsidSect="00E3782F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auto"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1390FBE6"/>
    <w:lvl w:ilvl="0">
      <w:numFmt w:val="bullet"/>
      <w:lvlText w:val="*"/>
      <w:lvlJc w:val="left"/>
    </w:lvl>
  </w:abstractNum>
  <w:abstractNum w:abstractNumId="1" w15:restartNumberingAfterBreak="0">
    <w:nsid w:val="55462790"/>
    <w:multiLevelType w:val="hybridMultilevel"/>
    <w:tmpl w:val="70D4D35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4823"/>
    <w:rsid w:val="00133450"/>
    <w:rsid w:val="001F22A3"/>
    <w:rsid w:val="00204356"/>
    <w:rsid w:val="00247284"/>
    <w:rsid w:val="002E0C7C"/>
    <w:rsid w:val="00334823"/>
    <w:rsid w:val="0058041F"/>
    <w:rsid w:val="006766D7"/>
    <w:rsid w:val="00C779EF"/>
    <w:rsid w:val="00D3761B"/>
    <w:rsid w:val="00D472E8"/>
    <w:rsid w:val="00E3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94CE62"/>
  <w15:chartTrackingRefBased/>
  <w15:docId w15:val="{6098AA5A-3EE2-4540-AF30-C6C42388D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2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472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1.emf"/><Relationship Id="rId15" Type="http://schemas.openxmlformats.org/officeDocument/2006/relationships/image" Target="media/image9.wmf"/><Relationship Id="rId10" Type="http://schemas.openxmlformats.org/officeDocument/2006/relationships/image" Target="media/image4.w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7</Pages>
  <Words>1242</Words>
  <Characters>708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6</cp:revision>
  <dcterms:created xsi:type="dcterms:W3CDTF">2020-11-01T09:40:00Z</dcterms:created>
  <dcterms:modified xsi:type="dcterms:W3CDTF">2020-11-01T12:33:00Z</dcterms:modified>
</cp:coreProperties>
</file>